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3"/>
  </p:notesMasterIdLst>
  <p:sldIdLst>
    <p:sldId id="260" r:id="rId2"/>
    <p:sldId id="261" r:id="rId3"/>
    <p:sldId id="262" r:id="rId4"/>
    <p:sldId id="264" r:id="rId5"/>
    <p:sldId id="266" r:id="rId6"/>
    <p:sldId id="263" r:id="rId7"/>
    <p:sldId id="268" r:id="rId8"/>
    <p:sldId id="269" r:id="rId9"/>
    <p:sldId id="286" r:id="rId10"/>
    <p:sldId id="272" r:id="rId11"/>
    <p:sldId id="281" r:id="rId12"/>
    <p:sldId id="280" r:id="rId13"/>
    <p:sldId id="271" r:id="rId14"/>
    <p:sldId id="274" r:id="rId15"/>
    <p:sldId id="275" r:id="rId16"/>
    <p:sldId id="284" r:id="rId17"/>
    <p:sldId id="276" r:id="rId18"/>
    <p:sldId id="282" r:id="rId19"/>
    <p:sldId id="285" r:id="rId20"/>
    <p:sldId id="278" r:id="rId21"/>
    <p:sldId id="279" r:id="rId2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277" autoAdjust="0"/>
  </p:normalViewPr>
  <p:slideViewPr>
    <p:cSldViewPr>
      <p:cViewPr varScale="1">
        <p:scale>
          <a:sx n="95" d="100"/>
          <a:sy n="95" d="100"/>
        </p:scale>
        <p:origin x="442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5F101D-2319-4DC8-89C1-1563B24382CD}" type="datetimeFigureOut">
              <a:rPr lang="zh-TW" altLang="en-US" smtClean="0"/>
              <a:t>2019/1/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9BB5C6-E6FC-4E43-BF5C-294B11DAA90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00699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9BB5C6-E6FC-4E43-BF5C-294B11DAA903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2759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2438400" y="2133600"/>
            <a:ext cx="5562600" cy="1774825"/>
          </a:xfrm>
        </p:spPr>
        <p:txBody>
          <a:bodyPr/>
          <a:lstStyle>
            <a:lvl1pPr>
              <a:lnSpc>
                <a:spcPct val="100000"/>
              </a:lnSpc>
              <a:defRPr sz="4800"/>
            </a:lvl1pPr>
          </a:lstStyle>
          <a:p>
            <a:r>
              <a:rPr lang="zh-TW" altLang="en-US"/>
              <a:t>按一下以編輯母片標題樣式</a:t>
            </a:r>
            <a:endParaRPr lang="zh-CN" alt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38400" y="3962400"/>
            <a:ext cx="5562600" cy="990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  <a:endParaRPr lang="zh-CN" altLang="en-US"/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3094" name="Rectangle 2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3250" y="274638"/>
            <a:ext cx="196215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066800" y="274638"/>
            <a:ext cx="573405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274638"/>
            <a:ext cx="7848600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600200"/>
            <a:ext cx="7315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8FFCEC07-D64F-4E5D-81E0-661D88DA05AE}" type="datetimeFigureOut">
              <a:rPr lang="zh-TW" altLang="en-US" smtClean="0"/>
              <a:pPr/>
              <a:t>2019/1/1</a:t>
            </a:fld>
            <a:endParaRPr lang="zh-TW" alt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400800"/>
            <a:ext cx="48768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400800"/>
            <a:ext cx="1295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fld id="{B857AC8E-7FDD-473A-AED9-303F911114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宋体" pitchFamily="2" charset="-122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60000"/>
        </a:spcBef>
        <a:spcAft>
          <a:spcPct val="0"/>
        </a:spcAft>
        <a:buClr>
          <a:srgbClr val="000000"/>
        </a:buClr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Font typeface="Garamond" pitchFamily="18" charset="0"/>
        <a:buChar char="−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Marker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sz="quarter"/>
          </p:nvPr>
        </p:nvSpPr>
        <p:spPr>
          <a:xfrm>
            <a:off x="1571604" y="2071678"/>
            <a:ext cx="6500858" cy="1152524"/>
          </a:xfrm>
        </p:spPr>
        <p:txBody>
          <a:bodyPr/>
          <a:lstStyle/>
          <a:p>
            <a:r>
              <a:rPr lang="en-US" altLang="zh-TW" sz="5400" dirty="0"/>
              <a:t>AR</a:t>
            </a:r>
            <a:r>
              <a:rPr lang="zh-TW" altLang="en-US" sz="5400" dirty="0"/>
              <a:t> </a:t>
            </a:r>
            <a:r>
              <a:rPr lang="en-US" altLang="zh-TW" sz="5400" dirty="0"/>
              <a:t>RPG</a:t>
            </a:r>
            <a:r>
              <a:rPr lang="zh-TW" altLang="en-US" sz="5400" dirty="0"/>
              <a:t>結合區域行銷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sz="quarter" idx="1"/>
          </p:nvPr>
        </p:nvSpPr>
        <p:spPr>
          <a:xfrm>
            <a:off x="6000760" y="4429132"/>
            <a:ext cx="2500330" cy="2000264"/>
          </a:xfrm>
        </p:spPr>
        <p:txBody>
          <a:bodyPr/>
          <a:lstStyle/>
          <a:p>
            <a:pPr algn="just"/>
            <a:r>
              <a:rPr lang="zh-TW" altLang="en-US" sz="2000" dirty="0"/>
              <a:t>軟體工程第十二組</a:t>
            </a:r>
            <a:endParaRPr lang="en-US" altLang="zh-TW" sz="2000" dirty="0"/>
          </a:p>
          <a:p>
            <a:pPr algn="just"/>
            <a:r>
              <a:rPr lang="zh-TW" altLang="en-US" sz="2000" dirty="0"/>
              <a:t>楊景程</a:t>
            </a:r>
            <a:r>
              <a:rPr lang="en-US" altLang="zh-TW" sz="2000" dirty="0"/>
              <a:t>0551005</a:t>
            </a:r>
          </a:p>
          <a:p>
            <a:pPr algn="just"/>
            <a:r>
              <a:rPr lang="zh-TW" altLang="en-US" sz="2000" dirty="0"/>
              <a:t>洪嘉桓</a:t>
            </a:r>
            <a:r>
              <a:rPr lang="en-US" altLang="zh-TW" sz="2000" dirty="0"/>
              <a:t>0551051</a:t>
            </a:r>
          </a:p>
          <a:p>
            <a:pPr algn="just"/>
            <a:r>
              <a:rPr lang="zh-TW" altLang="en-US" sz="2000" dirty="0"/>
              <a:t>李勝發</a:t>
            </a:r>
            <a:r>
              <a:rPr lang="en-US" altLang="zh-TW" sz="2000" dirty="0"/>
              <a:t>0551099</a:t>
            </a:r>
            <a:endParaRPr lang="zh-TW" altLang="en-US" sz="2000" dirty="0"/>
          </a:p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功能結構圖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571603" y="1571612"/>
          <a:ext cx="6786611" cy="498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Visio" r:id="rId3" imgW="5821153" imgH="4370556" progId="Visio.Drawing.11">
                  <p:embed/>
                </p:oleObj>
              </mc:Choice>
              <mc:Fallback>
                <p:oleObj name="Visio" r:id="rId3" imgW="5821153" imgH="4370556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3" y="1571612"/>
                        <a:ext cx="6786611" cy="4980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架構圖之一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749512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架構圖之二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714488"/>
            <a:ext cx="85915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程式啟動</a:t>
            </a:r>
            <a:r>
              <a:rPr lang="en-US" altLang="zh-TW" dirty="0"/>
              <a:t>(</a:t>
            </a:r>
            <a:r>
              <a:rPr lang="zh-TW" altLang="en-US" dirty="0"/>
              <a:t>資料庫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857356" y="1714487"/>
          <a:ext cx="6858048" cy="4908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1" name="Visio" r:id="rId3" imgW="5578235" imgH="4463378" progId="Visio.Drawing.11">
                  <p:embed/>
                </p:oleObj>
              </mc:Choice>
              <mc:Fallback>
                <p:oleObj name="Visio" r:id="rId3" imgW="5578235" imgH="4463378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1714487"/>
                        <a:ext cx="6858048" cy="4908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類別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1" y="1447800"/>
            <a:ext cx="7902369" cy="491976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使用者案例圖</a:t>
            </a:r>
            <a:endParaRPr lang="zh-TW" altLang="en-US" dirty="0"/>
          </a:p>
        </p:txBody>
      </p:sp>
      <p:pic>
        <p:nvPicPr>
          <p:cNvPr id="4" name="圖片 3" descr="使用者案例圖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906" y="1449590"/>
            <a:ext cx="7332533" cy="52197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ＵＭＬ活動圖</a:t>
            </a:r>
            <a:endParaRPr lang="zh-TW" altLang="en-US" dirty="0"/>
          </a:p>
        </p:txBody>
      </p:sp>
      <p:pic>
        <p:nvPicPr>
          <p:cNvPr id="4" name="圖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447800"/>
            <a:ext cx="3096344" cy="5416978"/>
          </a:xfrm>
          <a:prstGeom prst="rect">
            <a:avLst/>
          </a:prstGeom>
        </p:spPr>
      </p:pic>
      <p:pic>
        <p:nvPicPr>
          <p:cNvPr id="5" name="圖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3144" y="1385392"/>
            <a:ext cx="4544004" cy="5472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931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源需求</a:t>
            </a:r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1088684" y="2015733"/>
            <a:ext cx="7555281" cy="4013593"/>
          </a:xfrm>
        </p:spPr>
        <p:txBody>
          <a:bodyPr>
            <a:normAutofit/>
          </a:bodyPr>
          <a:lstStyle/>
          <a:p>
            <a:r>
              <a:rPr lang="zh-TW" altLang="en-US" sz="39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工具</a:t>
            </a:r>
            <a:endParaRPr lang="en-US" altLang="zh-TW" sz="39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硬體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IOS12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上的蘋果手機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軟體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en-US" altLang="zh-TW" sz="2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Xcode_Arkit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lender(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建模軟體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en-US" altLang="zh-TW" sz="2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xamo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動作模組網站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endParaRPr lang="en-US" altLang="zh-TW" sz="2800" dirty="0"/>
          </a:p>
          <a:p>
            <a:endParaRPr lang="zh-TW" altLang="en-US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848600" cy="566464"/>
          </a:xfrm>
        </p:spPr>
        <p:txBody>
          <a:bodyPr/>
          <a:lstStyle/>
          <a:p>
            <a:r>
              <a:rPr lang="zh-TW" altLang="en-US" sz="3600" dirty="0" smtClean="0"/>
              <a:t>人員</a:t>
            </a:r>
            <a:r>
              <a:rPr lang="zh-TW" altLang="en-US" sz="3600" dirty="0"/>
              <a:t>工作分配</a:t>
            </a: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9849381"/>
              </p:ext>
            </p:extLst>
          </p:nvPr>
        </p:nvGraphicFramePr>
        <p:xfrm>
          <a:off x="971600" y="808275"/>
          <a:ext cx="7315200" cy="592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977850935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9949352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要負責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7711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>
                          <a:solidFill>
                            <a:srgbClr val="002060"/>
                          </a:solidFill>
                        </a:rPr>
                        <a:t>內容討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3559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初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305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二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1187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蒐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774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繪製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一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879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繪製</a:t>
                      </a:r>
                      <a:r>
                        <a:rPr lang="en-US" altLang="zh-TW" dirty="0"/>
                        <a:t>(</a:t>
                      </a:r>
                      <a:r>
                        <a:rPr lang="zh-TW" altLang="en-US" dirty="0"/>
                        <a:t>第二版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12571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構想說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洪嘉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357129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功能說明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洪嘉桓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38573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功能、系統架構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145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圖與互動流程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4648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時程安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0874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需求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857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ORD</a:t>
                      </a:r>
                      <a:r>
                        <a:rPr lang="zh-TW" altLang="en-US" dirty="0"/>
                        <a:t>檔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7324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審查與修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楊景程、洪嘉桓、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043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報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勝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5974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8138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7848600" cy="566464"/>
          </a:xfrm>
        </p:spPr>
        <p:txBody>
          <a:bodyPr/>
          <a:lstStyle/>
          <a:p>
            <a:r>
              <a:rPr lang="zh-TW" altLang="en-US" sz="3600" dirty="0" smtClean="0"/>
              <a:t>人員</a:t>
            </a:r>
            <a:r>
              <a:rPr lang="zh-TW" altLang="en-US" sz="3600" dirty="0"/>
              <a:t>工作分配</a:t>
            </a: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9994358"/>
              </p:ext>
            </p:extLst>
          </p:nvPr>
        </p:nvGraphicFramePr>
        <p:xfrm>
          <a:off x="971600" y="808275"/>
          <a:ext cx="7315200" cy="592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977850935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9949352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要負責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7711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solidFill>
                            <a:srgbClr val="002060"/>
                          </a:solidFill>
                        </a:rPr>
                        <a:t>使用者案例圖繪製</a:t>
                      </a:r>
                      <a:endParaRPr lang="zh-TW" alt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3559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UML</a:t>
                      </a:r>
                      <a:r>
                        <a:rPr lang="zh-TW" altLang="en-US" dirty="0" smtClean="0"/>
                        <a:t>活動圖繪製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洪嘉桓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43305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類別圖修正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1187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簡報製作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zh-TW" altLang="en-US" dirty="0" smtClean="0"/>
                        <a:t>第三版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楊景程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774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879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12571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357129"/>
                  </a:ext>
                </a:extLst>
              </a:tr>
              <a:tr h="3130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38573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145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4648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0874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857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7324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043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5974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7585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介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835696" y="1628800"/>
            <a:ext cx="6715172" cy="3571899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需求分析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構想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架構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UML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 bwMode="auto">
          <a:xfrm>
            <a:off x="611560" y="260648"/>
            <a:ext cx="7321624" cy="75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zh-TW" alt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時程安排</a:t>
            </a:r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1255814"/>
              </p:ext>
            </p:extLst>
          </p:nvPr>
        </p:nvGraphicFramePr>
        <p:xfrm>
          <a:off x="539552" y="1124744"/>
          <a:ext cx="8052614" cy="5572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0274">
                  <a:extLst>
                    <a:ext uri="{9D8B030D-6E8A-4147-A177-3AD203B41FA5}">
                      <a16:colId xmlns:a16="http://schemas.microsoft.com/office/drawing/2014/main" val="2658102564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4035710884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186993552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762801947"/>
                    </a:ext>
                  </a:extLst>
                </a:gridCol>
                <a:gridCol w="652483">
                  <a:extLst>
                    <a:ext uri="{9D8B030D-6E8A-4147-A177-3AD203B41FA5}">
                      <a16:colId xmlns:a16="http://schemas.microsoft.com/office/drawing/2014/main" val="2483937860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3142725457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120672418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546602912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1417368171"/>
                    </a:ext>
                  </a:extLst>
                </a:gridCol>
                <a:gridCol w="652482">
                  <a:extLst>
                    <a:ext uri="{9D8B030D-6E8A-4147-A177-3AD203B41FA5}">
                      <a16:colId xmlns:a16="http://schemas.microsoft.com/office/drawing/2014/main" val="2230023914"/>
                    </a:ext>
                  </a:extLst>
                </a:gridCol>
              </a:tblGrid>
              <a:tr h="394479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018</a:t>
                      </a:r>
                      <a:r>
                        <a:rPr lang="zh-TW" altLang="en-US" dirty="0"/>
                        <a:t>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019</a:t>
                      </a:r>
                      <a:r>
                        <a:rPr lang="zh-TW" altLang="en-US" dirty="0"/>
                        <a:t>年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2573768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作業項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2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r>
                        <a:rPr lang="zh-TW" altLang="en-US" dirty="0"/>
                        <a:t>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72839"/>
                  </a:ext>
                </a:extLst>
              </a:tr>
              <a:tr h="394479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主題規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146453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介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0535878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系統架構圖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415475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ML</a:t>
                      </a:r>
                      <a:r>
                        <a:rPr lang="zh-TW" altLang="en-US" dirty="0"/>
                        <a:t>圖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9709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景點取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7198121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蒐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504949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PC</a:t>
                      </a:r>
                      <a:r>
                        <a:rPr lang="zh-TW" altLang="en-US" dirty="0"/>
                        <a:t>角色建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387748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UI</a:t>
                      </a:r>
                      <a:r>
                        <a:rPr lang="zh-TW" altLang="en-US" dirty="0"/>
                        <a:t>元件設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9449384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任務規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9107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程式撰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5703240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bu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632879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簡報製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3891602"/>
                  </a:ext>
                </a:extLst>
              </a:tr>
              <a:tr h="22854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專案發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5763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85151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1538" y="1285860"/>
            <a:ext cx="7315200" cy="4525963"/>
          </a:xfrm>
        </p:spPr>
        <p:txBody>
          <a:bodyPr anchor="ctr"/>
          <a:lstStyle/>
          <a:p>
            <a:pPr marL="514350" indent="-514350" algn="ctr">
              <a:buNone/>
            </a:pPr>
            <a:r>
              <a:rPr lang="zh-TW" altLang="en-US" sz="8800" dirty="0">
                <a:latin typeface="微軟正黑體 Light" pitchFamily="34" charset="-120"/>
                <a:ea typeface="微軟正黑體 Light" pitchFamily="34" charset="-120"/>
              </a:rPr>
              <a:t>報告結束</a:t>
            </a:r>
            <a:r>
              <a:rPr lang="en-US" altLang="zh-TW" sz="8800" dirty="0">
                <a:latin typeface="微軟正黑體 Light" pitchFamily="34" charset="-120"/>
                <a:ea typeface="微軟正黑體 Light" pitchFamily="34" charset="-120"/>
              </a:rPr>
              <a:t>~</a:t>
            </a:r>
            <a:endParaRPr lang="zh-TW" altLang="en-US" sz="8800" dirty="0">
              <a:latin typeface="微軟正黑體 Light" pitchFamily="34" charset="-120"/>
              <a:ea typeface="微軟正黑體 Light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1560" y="1628800"/>
            <a:ext cx="7344816" cy="3571899"/>
          </a:xfrm>
        </p:spPr>
        <p:txBody>
          <a:bodyPr/>
          <a:lstStyle/>
          <a:p>
            <a:pPr marL="0">
              <a:buNone/>
            </a:pP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科技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日新月異，人們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已不滿足在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螢幕中建構一個幻想世界，這是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R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R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技術相應出現，使我們能親身進入幻想世界，甚至使之與現實融合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buNone/>
            </a:pP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180528"/>
            <a:ext cx="4426689" cy="361605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215106" cy="4331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背景</a:t>
            </a:r>
          </a:p>
        </p:txBody>
      </p:sp>
      <p:pic>
        <p:nvPicPr>
          <p:cNvPr id="4" name="Picture 2" descr="ãRPGè£½ä½å¤§å¸«ãçåçæå°çµæ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785926"/>
            <a:ext cx="6072230" cy="4614895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動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85918" y="2000241"/>
            <a:ext cx="6715172" cy="1643074"/>
          </a:xfrm>
        </p:spPr>
        <p:txBody>
          <a:bodyPr/>
          <a:lstStyle/>
          <a:p>
            <a:pPr marL="0">
              <a:buNone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R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技術為特點吸引民眾到特定地點觀賞，並以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PG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遊戲型態使玩家一步步認識當地文化，藉此可達到活絡地方觀光的目的。</a:t>
            </a:r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1071538" y="3143248"/>
            <a:ext cx="7920038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目的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785918" y="4500570"/>
            <a:ext cx="6715172" cy="357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indent="-342900" algn="l" defTabSz="914400" rtl="0" eaLnBrk="1" fontAlgn="base" latinLnBrk="0" hangingPunct="1">
              <a:lnSpc>
                <a:spcPct val="100000"/>
              </a:lnSpc>
              <a:spcBef>
                <a:spcPct val="6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所以我們要建立一個以地方文化為主題的</a:t>
            </a:r>
            <a:r>
              <a:rPr kumimoji="0" lang="en-US" altLang="zh-TW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RPG</a:t>
            </a: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遊戲，並以</a:t>
            </a:r>
            <a:r>
              <a:rPr kumimoji="0" lang="en-US" altLang="zh-TW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AR</a:t>
            </a:r>
            <a:r>
              <a:rPr kumimoji="0" lang="zh-TW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</a:rPr>
              <a:t>方式呈現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需求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分析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2268109"/>
              </p:ext>
            </p:extLst>
          </p:nvPr>
        </p:nvGraphicFramePr>
        <p:xfrm>
          <a:off x="571472" y="2071678"/>
          <a:ext cx="8429684" cy="3140741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3786214">
                  <a:extLst>
                    <a:ext uri="{9D8B030D-6E8A-4147-A177-3AD203B41FA5}">
                      <a16:colId xmlns:a16="http://schemas.microsoft.com/office/drawing/2014/main" val="1030558232"/>
                    </a:ext>
                  </a:extLst>
                </a:gridCol>
                <a:gridCol w="4643470">
                  <a:extLst>
                    <a:ext uri="{9D8B030D-6E8A-4147-A177-3AD203B41FA5}">
                      <a16:colId xmlns:a16="http://schemas.microsoft.com/office/drawing/2014/main" val="354562041"/>
                    </a:ext>
                  </a:extLst>
                </a:gridCol>
              </a:tblGrid>
              <a:tr h="549706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需求分析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800" kern="12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對應功能</a:t>
                      </a:r>
                      <a:endParaRPr lang="zh-TW" altLang="en-US" sz="3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484934400"/>
                  </a:ext>
                </a:extLst>
              </a:tr>
              <a:tr h="3955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地圖與景點位置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GPS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與地圖顯示功能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892824"/>
                  </a:ext>
                </a:extLst>
              </a:tr>
              <a:tr h="2376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了解當地文化故事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RPG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型態的遊玩方式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815221635"/>
                  </a:ext>
                </a:extLst>
              </a:tr>
              <a:tr h="4521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觀看當地器物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顯示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3180135099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在地人規劃的遊玩路線</a:t>
                      </a: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以</a:t>
                      </a:r>
                      <a:r>
                        <a:rPr lang="en-US" altLang="zh-TW" sz="2000" dirty="0" smtClean="0">
                          <a:latin typeface="標楷體" pitchFamily="65" charset="-120"/>
                          <a:ea typeface="標楷體" pitchFamily="65" charset="-120"/>
                        </a:rPr>
                        <a:t>RPG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任務方式逐步引導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858775558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留存紀念</a:t>
                      </a:r>
                      <a:endParaRPr lang="en-US" altLang="zh-TW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與吉祥物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(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虛擬顯示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)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拍照並分享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840"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觀看任務、道具等</a:t>
                      </a:r>
                      <a:r>
                        <a:rPr lang="en-US" altLang="zh-TW" sz="2000" dirty="0">
                          <a:latin typeface="標楷體" pitchFamily="65" charset="-120"/>
                          <a:ea typeface="標楷體" pitchFamily="65" charset="-120"/>
                        </a:rPr>
                        <a:t>..</a:t>
                      </a:r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進度</a:t>
                      </a:r>
                      <a:endParaRPr lang="en-US" altLang="zh-TW" sz="2000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122985" marR="122985" marT="61493" marB="61493"/>
                </a:tc>
                <a:tc>
                  <a:txBody>
                    <a:bodyPr/>
                    <a:lstStyle/>
                    <a:p>
                      <a:r>
                        <a:rPr lang="zh-TW" altLang="en-US" sz="2000" dirty="0">
                          <a:latin typeface="標楷體" pitchFamily="65" charset="-120"/>
                          <a:ea typeface="標楷體" pitchFamily="65" charset="-120"/>
                        </a:rPr>
                        <a:t>相對應的按鈕與列表</a:t>
                      </a:r>
                    </a:p>
                  </a:txBody>
                  <a:tcPr marL="122985" marR="122985" marT="61493" marB="6149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構想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714488"/>
            <a:ext cx="885088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C566654-7313-DF47-852C-739C499BC5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657672"/>
            <a:ext cx="7848600" cy="827112"/>
          </a:xfrm>
        </p:spPr>
        <p:txBody>
          <a:bodyPr/>
          <a:lstStyle/>
          <a:p>
            <a:r>
              <a:rPr kumimoji="1" lang="zh-CN" altLang="en-US" dirty="0" smtClean="0"/>
              <a:t>功能說明</a:t>
            </a:r>
            <a:endParaRPr kumimoji="1"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9203221"/>
              </p:ext>
            </p:extLst>
          </p:nvPr>
        </p:nvGraphicFramePr>
        <p:xfrm>
          <a:off x="251520" y="1484784"/>
          <a:ext cx="8784975" cy="52934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97631">
                  <a:extLst>
                    <a:ext uri="{9D8B030D-6E8A-4147-A177-3AD203B41FA5}">
                      <a16:colId xmlns:a16="http://schemas.microsoft.com/office/drawing/2014/main" val="3435330334"/>
                    </a:ext>
                  </a:extLst>
                </a:gridCol>
                <a:gridCol w="7287344">
                  <a:extLst>
                    <a:ext uri="{9D8B030D-6E8A-4147-A177-3AD203B41FA5}">
                      <a16:colId xmlns:a16="http://schemas.microsoft.com/office/drawing/2014/main" val="2953603416"/>
                    </a:ext>
                  </a:extLst>
                </a:gridCol>
              </a:tblGrid>
              <a:tr h="2726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項目操作</a:t>
                      </a: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說明</a:t>
                      </a: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extLst>
                  <a:ext uri="{0D108BD9-81ED-4DB2-BD59-A6C34878D82A}">
                    <a16:rowId xmlns:a16="http://schemas.microsoft.com/office/drawing/2014/main" val="4011095146"/>
                  </a:ext>
                </a:extLst>
              </a:tr>
              <a:tr h="84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kern="100" dirty="0">
                          <a:effectLst/>
                        </a:rPr>
                        <a:t>接取任務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提供玩家接取任務相關的系統，裡面會有任務的名稱、條件與對應接取任務的</a:t>
                      </a:r>
                      <a:r>
                        <a:rPr lang="en-US" sz="1800" kern="100" dirty="0">
                          <a:effectLst/>
                        </a:rPr>
                        <a:t>NPC</a:t>
                      </a:r>
                      <a:r>
                        <a:rPr lang="zh-TW" sz="1800" kern="100" dirty="0">
                          <a:effectLst/>
                        </a:rPr>
                        <a:t>，讓玩家能在解任務的同時得知當地的資訊</a:t>
                      </a:r>
                      <a:r>
                        <a:rPr lang="zh-TW" sz="1800" kern="100" dirty="0" smtClean="0">
                          <a:effectLst/>
                        </a:rPr>
                        <a:t>。</a:t>
                      </a:r>
                      <a:endParaRPr lang="en-US" altLang="zh-TW" sz="1800" kern="100" dirty="0" smtClean="0">
                        <a:effectLst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2304421995"/>
                  </a:ext>
                </a:extLst>
              </a:tr>
              <a:tr h="84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kern="100" dirty="0">
                          <a:effectLst/>
                        </a:rPr>
                        <a:t>完成任務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玩家在完成後可獲得獎勵。這獎勵不僅是在遊戲上能使用，還可以配合當地店家做完成任務的優惠券。</a:t>
                      </a: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3819001505"/>
                  </a:ext>
                </a:extLst>
              </a:tr>
              <a:tr h="6339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kern="100" dirty="0">
                          <a:effectLst/>
                        </a:rPr>
                        <a:t>道具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有關於道具相關的內容，如目前蒐集到的道具數量，任務道具的所在位置，以及目前玩家擁有什麼東西。</a:t>
                      </a: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2896221451"/>
                  </a:ext>
                </a:extLst>
              </a:tr>
              <a:tr h="4190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kern="100" dirty="0">
                          <a:effectLst/>
                        </a:rPr>
                        <a:t>地圖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得到目前所在的位置，</a:t>
                      </a:r>
                      <a:r>
                        <a:rPr lang="en-US" sz="1800" kern="100" dirty="0">
                          <a:effectLst/>
                        </a:rPr>
                        <a:t>NPC</a:t>
                      </a:r>
                      <a:r>
                        <a:rPr lang="zh-TW" sz="1800" kern="100" dirty="0">
                          <a:effectLst/>
                        </a:rPr>
                        <a:t>的位置，以及任務地點。</a:t>
                      </a: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3145540455"/>
                  </a:ext>
                </a:extLst>
              </a:tr>
              <a:tr h="84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R</a:t>
                      </a:r>
                      <a:r>
                        <a:rPr lang="zh-TW" sz="2000" kern="100" dirty="0">
                          <a:effectLst/>
                        </a:rPr>
                        <a:t>顯示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使玩家能以不同的角度去觀看</a:t>
                      </a:r>
                      <a:r>
                        <a:rPr lang="en-US" sz="1800" kern="100" dirty="0">
                          <a:effectLst/>
                        </a:rPr>
                        <a:t>AR</a:t>
                      </a:r>
                      <a:r>
                        <a:rPr lang="zh-TW" sz="1800" kern="100" dirty="0">
                          <a:effectLst/>
                        </a:rPr>
                        <a:t>物件，譬如像是在博物館中不能</a:t>
                      </a:r>
                      <a:r>
                        <a:rPr lang="en-US" sz="1800" kern="100" dirty="0">
                          <a:effectLst/>
                        </a:rPr>
                        <a:t>360</a:t>
                      </a:r>
                      <a:r>
                        <a:rPr lang="zh-TW" sz="1800" kern="100" dirty="0">
                          <a:effectLst/>
                        </a:rPr>
                        <a:t>度鑑賞的展覽品，可以</a:t>
                      </a:r>
                      <a:r>
                        <a:rPr lang="en-US" sz="1800" kern="100" dirty="0">
                          <a:effectLst/>
                        </a:rPr>
                        <a:t>AR</a:t>
                      </a:r>
                      <a:r>
                        <a:rPr lang="zh-TW" sz="1800" kern="100" dirty="0">
                          <a:effectLst/>
                        </a:rPr>
                        <a:t>方式實現其全面的觀賞</a:t>
                      </a:r>
                      <a:r>
                        <a:rPr lang="zh-TW" sz="1800" kern="100" dirty="0" smtClean="0">
                          <a:effectLst/>
                        </a:rPr>
                        <a:t>。</a:t>
                      </a:r>
                      <a:endParaRPr lang="en-US" altLang="zh-TW" sz="18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1767860615"/>
                  </a:ext>
                </a:extLst>
              </a:tr>
              <a:tr h="84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kern="100" dirty="0">
                          <a:effectLst/>
                        </a:rPr>
                        <a:t>對話欄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顯示對話文字的內容，讓玩家能了解目前</a:t>
                      </a:r>
                      <a:r>
                        <a:rPr lang="en-US" sz="1800" kern="100" dirty="0">
                          <a:effectLst/>
                        </a:rPr>
                        <a:t>NPC</a:t>
                      </a:r>
                      <a:r>
                        <a:rPr lang="zh-TW" sz="1800" kern="100" dirty="0">
                          <a:effectLst/>
                        </a:rPr>
                        <a:t>在說什麼，希望玩家要做什麼等</a:t>
                      </a:r>
                      <a:r>
                        <a:rPr lang="zh-TW" sz="1800" kern="100" dirty="0" smtClean="0">
                          <a:effectLst/>
                        </a:rPr>
                        <a:t>。</a:t>
                      </a:r>
                      <a:endParaRPr lang="en-US" altLang="zh-TW" sz="18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340000080"/>
                  </a:ext>
                </a:extLst>
              </a:tr>
              <a:tr h="5701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000" kern="100" dirty="0">
                          <a:effectLst/>
                        </a:rPr>
                        <a:t>拍照</a:t>
                      </a:r>
                      <a:endParaRPr lang="zh-TW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讓使用者與</a:t>
                      </a:r>
                      <a:r>
                        <a:rPr lang="en-US" sz="1800" kern="100" dirty="0">
                          <a:effectLst/>
                        </a:rPr>
                        <a:t>NPC</a:t>
                      </a:r>
                      <a:r>
                        <a:rPr lang="zh-TW" sz="1800" kern="100" dirty="0">
                          <a:effectLst/>
                        </a:rPr>
                        <a:t>一同拍照，可以留下紀念並分享至社群網站</a:t>
                      </a:r>
                      <a:r>
                        <a:rPr lang="zh-TW" sz="1800" kern="100" dirty="0" smtClean="0">
                          <a:effectLst/>
                        </a:rPr>
                        <a:t>。</a:t>
                      </a:r>
                      <a:endParaRPr lang="en-US" altLang="zh-TW" sz="18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TW" sz="2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06474" marR="106474" marT="0" marB="0"/>
                </a:tc>
                <a:extLst>
                  <a:ext uri="{0D108BD9-81ED-4DB2-BD59-A6C34878D82A}">
                    <a16:rowId xmlns:a16="http://schemas.microsoft.com/office/drawing/2014/main" val="1379765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58258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S_PPTPostMortem_TP01018455">
  <a:themeElements>
    <a:clrScheme name="MS_PPTPostMortem_TP01018455 1">
      <a:dk1>
        <a:srgbClr val="003366"/>
      </a:dk1>
      <a:lt1>
        <a:srgbClr val="FFFFFF"/>
      </a:lt1>
      <a:dk2>
        <a:srgbClr val="008080"/>
      </a:dk2>
      <a:lt2>
        <a:srgbClr val="FFCC66"/>
      </a:lt2>
      <a:accent1>
        <a:srgbClr val="3366CC"/>
      </a:accent1>
      <a:accent2>
        <a:srgbClr val="0099CC"/>
      </a:accent2>
      <a:accent3>
        <a:srgbClr val="AAC0C0"/>
      </a:accent3>
      <a:accent4>
        <a:srgbClr val="DADADA"/>
      </a:accent4>
      <a:accent5>
        <a:srgbClr val="ADB8E2"/>
      </a:accent5>
      <a:accent6>
        <a:srgbClr val="008AB9"/>
      </a:accent6>
      <a:hlink>
        <a:srgbClr val="999933"/>
      </a:hlink>
      <a:folHlink>
        <a:srgbClr val="009900"/>
      </a:folHlink>
    </a:clrScheme>
    <a:fontScheme name="MS_PPTPostMortem_TP01018455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MS_PPTPostMortem_TP01018455 1">
        <a:dk1>
          <a:srgbClr val="003366"/>
        </a:dk1>
        <a:lt1>
          <a:srgbClr val="FFFFFF"/>
        </a:lt1>
        <a:dk2>
          <a:srgbClr val="008080"/>
        </a:dk2>
        <a:lt2>
          <a:srgbClr val="FFCC66"/>
        </a:lt2>
        <a:accent1>
          <a:srgbClr val="3366CC"/>
        </a:accent1>
        <a:accent2>
          <a:srgbClr val="0099CC"/>
        </a:accent2>
        <a:accent3>
          <a:srgbClr val="AAC0C0"/>
        </a:accent3>
        <a:accent4>
          <a:srgbClr val="DADADA"/>
        </a:accent4>
        <a:accent5>
          <a:srgbClr val="ADB8E2"/>
        </a:accent5>
        <a:accent6>
          <a:srgbClr val="008AB9"/>
        </a:accent6>
        <a:hlink>
          <a:srgbClr val="99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2">
        <a:dk1>
          <a:srgbClr val="4D4D4D"/>
        </a:dk1>
        <a:lt1>
          <a:srgbClr val="D6EFD0"/>
        </a:lt1>
        <a:dk2>
          <a:srgbClr val="336699"/>
        </a:dk2>
        <a:lt2>
          <a:srgbClr val="65B5D1"/>
        </a:lt2>
        <a:accent1>
          <a:srgbClr val="9BB9C3"/>
        </a:accent1>
        <a:accent2>
          <a:srgbClr val="99CCFF"/>
        </a:accent2>
        <a:accent3>
          <a:srgbClr val="E8F6E4"/>
        </a:accent3>
        <a:accent4>
          <a:srgbClr val="404040"/>
        </a:accent4>
        <a:accent5>
          <a:srgbClr val="CBD9DE"/>
        </a:accent5>
        <a:accent6>
          <a:srgbClr val="8AB9E7"/>
        </a:accent6>
        <a:hlink>
          <a:srgbClr val="009999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PostMortem_TP01018455 4">
        <a:dk1>
          <a:srgbClr val="003300"/>
        </a:dk1>
        <a:lt1>
          <a:srgbClr val="FFFFFF"/>
        </a:lt1>
        <a:dk2>
          <a:srgbClr val="336600"/>
        </a:dk2>
        <a:lt2>
          <a:srgbClr val="FFCC66"/>
        </a:lt2>
        <a:accent1>
          <a:srgbClr val="996633"/>
        </a:accent1>
        <a:accent2>
          <a:srgbClr val="0099CC"/>
        </a:accent2>
        <a:accent3>
          <a:srgbClr val="ADB8AA"/>
        </a:accent3>
        <a:accent4>
          <a:srgbClr val="DADADA"/>
        </a:accent4>
        <a:accent5>
          <a:srgbClr val="CAB8AD"/>
        </a:accent5>
        <a:accent6>
          <a:srgbClr val="008AB9"/>
        </a:accent6>
        <a:hlink>
          <a:srgbClr val="FF9933"/>
        </a:hlink>
        <a:folHlink>
          <a:srgbClr val="00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5">
        <a:dk1>
          <a:srgbClr val="100000"/>
        </a:dk1>
        <a:lt1>
          <a:srgbClr val="FFFFFF"/>
        </a:lt1>
        <a:dk2>
          <a:srgbClr val="800000"/>
        </a:dk2>
        <a:lt2>
          <a:srgbClr val="FFCC66"/>
        </a:lt2>
        <a:accent1>
          <a:srgbClr val="003366"/>
        </a:accent1>
        <a:accent2>
          <a:srgbClr val="996633"/>
        </a:accent2>
        <a:accent3>
          <a:srgbClr val="C0AAAA"/>
        </a:accent3>
        <a:accent4>
          <a:srgbClr val="DADADA"/>
        </a:accent4>
        <a:accent5>
          <a:srgbClr val="AAADB8"/>
        </a:accent5>
        <a:accent6>
          <a:srgbClr val="8A5C2D"/>
        </a:accent6>
        <a:hlink>
          <a:srgbClr val="336699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S_PPTPostMortem_TP01018455 6">
        <a:dk1>
          <a:srgbClr val="666633"/>
        </a:dk1>
        <a:lt1>
          <a:srgbClr val="FFFFFF"/>
        </a:lt1>
        <a:dk2>
          <a:srgbClr val="CC9900"/>
        </a:dk2>
        <a:lt2>
          <a:srgbClr val="DDDDDD"/>
        </a:lt2>
        <a:accent1>
          <a:srgbClr val="CC6600"/>
        </a:accent1>
        <a:accent2>
          <a:srgbClr val="996633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8A5C2D"/>
        </a:accent6>
        <a:hlink>
          <a:srgbClr val="6633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F01018455</Template>
  <TotalTime>1110</TotalTime>
  <Words>643</Words>
  <Application>Microsoft Office PowerPoint</Application>
  <PresentationFormat>如螢幕大小 (4:3)</PresentationFormat>
  <Paragraphs>137</Paragraphs>
  <Slides>21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1</vt:i4>
      </vt:variant>
    </vt:vector>
  </HeadingPairs>
  <TitlesOfParts>
    <vt:vector size="31" baseType="lpstr">
      <vt:lpstr>SimSun</vt:lpstr>
      <vt:lpstr>微軟正黑體</vt:lpstr>
      <vt:lpstr>微軟正黑體 Light</vt:lpstr>
      <vt:lpstr>新細明體</vt:lpstr>
      <vt:lpstr>標楷體</vt:lpstr>
      <vt:lpstr>Calibri</vt:lpstr>
      <vt:lpstr>Garamond</vt:lpstr>
      <vt:lpstr>Times New Roman</vt:lpstr>
      <vt:lpstr>MS_PPTPostMortem_TP01018455</vt:lpstr>
      <vt:lpstr>Visio</vt:lpstr>
      <vt:lpstr>AR RPG結合區域行銷</vt:lpstr>
      <vt:lpstr>簡介</vt:lpstr>
      <vt:lpstr>背景</vt:lpstr>
      <vt:lpstr>背景</vt:lpstr>
      <vt:lpstr>背景</vt:lpstr>
      <vt:lpstr>動機</vt:lpstr>
      <vt:lpstr>需求分析</vt:lpstr>
      <vt:lpstr>構想</vt:lpstr>
      <vt:lpstr>功能說明</vt:lpstr>
      <vt:lpstr>功能結構圖</vt:lpstr>
      <vt:lpstr>系統架構圖之一</vt:lpstr>
      <vt:lpstr>系統架構圖之二</vt:lpstr>
      <vt:lpstr>程式啟動(資料庫)</vt:lpstr>
      <vt:lpstr>類別圖</vt:lpstr>
      <vt:lpstr>使用者案例圖</vt:lpstr>
      <vt:lpstr>ＵＭＬ活動圖</vt:lpstr>
      <vt:lpstr>資源需求</vt:lpstr>
      <vt:lpstr>人員工作分配</vt:lpstr>
      <vt:lpstr>人員工作分配</vt:lpstr>
      <vt:lpstr>PowerPoint 簡報</vt:lpstr>
      <vt:lpstr>PowerPoint 簡報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 RPG結合區域行銷</dc:title>
  <dc:creator>李勝發</dc:creator>
  <cp:lastModifiedBy>damh</cp:lastModifiedBy>
  <cp:revision>85</cp:revision>
  <dcterms:created xsi:type="dcterms:W3CDTF">2018-11-12T18:35:40Z</dcterms:created>
  <dcterms:modified xsi:type="dcterms:W3CDTF">2018-12-31T18:52:03Z</dcterms:modified>
</cp:coreProperties>
</file>